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938109423"/>
        <w:docPartObj>
          <w:docPartGallery w:val="Cover Pages"/>
          <w:docPartUnique/>
        </w:docPartObj>
      </w:sdtPr>
      <w:sdtContent>
        <w:p w:rsidR="00923288" w:rsidRDefault="00923288"/>
        <w:p w:rsidR="00923288" w:rsidRDefault="008D4CDA">
          <w:r w:rsidRPr="008D4CDA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52798B" w:rsidRDefault="0052798B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8D4CDA"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52798B" w:rsidRDefault="008D4CDA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 w:rsidR="0052798B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52798B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52798B" w:rsidRDefault="008D4CDA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 w:rsidR="0052798B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 w:rsidRPr="008D4CDA"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52798B" w:rsidRDefault="008D4CDA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 w:rsidR="0052798B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52798B" w:rsidRDefault="0052798B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8D4CDA"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E81935" w:rsidRDefault="008D4CD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8D4CDA">
            <w:fldChar w:fldCharType="begin"/>
          </w:r>
          <w:r w:rsidR="00923288">
            <w:instrText xml:space="preserve"> TOC \o "1-3" \h \z \u </w:instrText>
          </w:r>
          <w:r w:rsidRPr="008D4CDA">
            <w:fldChar w:fldCharType="separate"/>
          </w:r>
          <w:hyperlink w:anchor="_Toc413174756" w:history="1">
            <w:r w:rsidR="00E81935" w:rsidRPr="001B7618">
              <w:rPr>
                <w:rStyle w:val="Hyperlink"/>
                <w:noProof/>
              </w:rPr>
              <w:t>Requirements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7" w:history="1">
            <w:r w:rsidR="00E81935" w:rsidRPr="001B7618">
              <w:rPr>
                <w:rStyle w:val="Hyperlink"/>
                <w:noProof/>
              </w:rPr>
              <w:t>Server: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8" w:history="1">
            <w:r w:rsidR="00E81935" w:rsidRPr="001B7618">
              <w:rPr>
                <w:rStyle w:val="Hyperlink"/>
                <w:noProof/>
              </w:rPr>
              <w:t>Client: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9" w:history="1">
            <w:r w:rsidR="00E81935" w:rsidRPr="001B7618">
              <w:rPr>
                <w:rStyle w:val="Hyperlink"/>
                <w:noProof/>
              </w:rPr>
              <w:t>Specifications: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0" w:history="1">
            <w:r w:rsidR="00E81935" w:rsidRPr="001B7618">
              <w:rPr>
                <w:rStyle w:val="Hyperlink"/>
                <w:noProof/>
              </w:rPr>
              <w:t>Multicasting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1" w:history="1">
            <w:r w:rsidR="00E81935" w:rsidRPr="001B7618">
              <w:rPr>
                <w:rStyle w:val="Hyperlink"/>
                <w:noProof/>
              </w:rPr>
              <w:t>Control Channel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2" w:history="1">
            <w:r w:rsidR="00E81935" w:rsidRPr="001B7618">
              <w:rPr>
                <w:rStyle w:val="Hyperlink"/>
                <w:noProof/>
              </w:rPr>
              <w:t>Data Channel (Peer-To-Peer)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3" w:history="1">
            <w:r w:rsidR="00E81935" w:rsidRPr="001B7618">
              <w:rPr>
                <w:rStyle w:val="Hyperlink"/>
                <w:noProof/>
              </w:rPr>
              <w:t>Voice Chat (Peer-To-Peer)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4" w:history="1">
            <w:r w:rsidR="00E81935" w:rsidRPr="001B7618">
              <w:rPr>
                <w:rStyle w:val="Hyperlink"/>
                <w:noProof/>
              </w:rPr>
              <w:t>Sending File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5" w:history="1">
            <w:r w:rsidR="00E81935" w:rsidRPr="001B7618">
              <w:rPr>
                <w:rStyle w:val="Hyperlink"/>
                <w:noProof/>
              </w:rPr>
              <w:t>State Flow Diagrams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6" w:history="1">
            <w:r w:rsidR="00E81935" w:rsidRPr="001B7618">
              <w:rPr>
                <w:rStyle w:val="Hyperlink"/>
                <w:noProof/>
              </w:rPr>
              <w:t>Server Side (High Level)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7" w:history="1">
            <w:r w:rsidR="00E81935" w:rsidRPr="001B7618">
              <w:rPr>
                <w:rStyle w:val="Hyperlink"/>
                <w:noProof/>
              </w:rPr>
              <w:t>Client Side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8" w:history="1">
            <w:r w:rsidR="00E81935" w:rsidRPr="001B7618">
              <w:rPr>
                <w:rStyle w:val="Hyperlink"/>
                <w:noProof/>
              </w:rPr>
              <w:t>High Level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9" w:history="1">
            <w:r w:rsidR="00E81935" w:rsidRPr="001B7618">
              <w:rPr>
                <w:rStyle w:val="Hyperlink"/>
                <w:noProof/>
              </w:rPr>
              <w:t>Client (Peer-To-Peer)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0" w:history="1">
            <w:r w:rsidR="00E81935" w:rsidRPr="001B7618">
              <w:rPr>
                <w:rStyle w:val="Hyperlink"/>
                <w:noProof/>
              </w:rPr>
              <w:t>Client (File Download)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1" w:history="1">
            <w:r w:rsidR="00E81935" w:rsidRPr="001B7618">
              <w:rPr>
                <w:rStyle w:val="Hyperlink"/>
                <w:noProof/>
              </w:rPr>
              <w:t>Message Protocol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2" w:history="1">
            <w:r w:rsidR="00E81935" w:rsidRPr="001B7618">
              <w:rPr>
                <w:rStyle w:val="Hyperlink"/>
                <w:noProof/>
              </w:rPr>
              <w:t>Messages: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3" w:history="1">
            <w:r w:rsidR="00E81935" w:rsidRPr="001B7618">
              <w:rPr>
                <w:rStyle w:val="Hyperlink"/>
                <w:noProof/>
              </w:rPr>
              <w:t>Pseudocode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4" w:history="1">
            <w:r w:rsidR="00E81935" w:rsidRPr="001B7618">
              <w:rPr>
                <w:rStyle w:val="Hyperlink"/>
                <w:noProof/>
              </w:rPr>
              <w:t>Server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5" w:history="1">
            <w:r w:rsidR="00E81935" w:rsidRPr="001B7618">
              <w:rPr>
                <w:rStyle w:val="Hyperlink"/>
                <w:noProof/>
              </w:rPr>
              <w:t>Client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6" w:history="1">
            <w:r w:rsidR="00E81935" w:rsidRPr="001B7618">
              <w:rPr>
                <w:rStyle w:val="Hyperlink"/>
                <w:noProof/>
              </w:rPr>
              <w:t>Client Multicast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7" w:history="1">
            <w:r w:rsidR="00E81935" w:rsidRPr="001B7618">
              <w:rPr>
                <w:rStyle w:val="Hyperlink"/>
                <w:noProof/>
              </w:rPr>
              <w:t>Client Peer-To-Peer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8" w:history="1">
            <w:r w:rsidR="00E81935" w:rsidRPr="001B7618">
              <w:rPr>
                <w:rStyle w:val="Hyperlink"/>
                <w:noProof/>
              </w:rPr>
              <w:t>Client File Transfer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9" w:history="1">
            <w:r w:rsidR="00E81935" w:rsidRPr="001B7618">
              <w:rPr>
                <w:rStyle w:val="Hyperlink"/>
                <w:noProof/>
              </w:rPr>
              <w:t>Client Microphone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0" w:history="1">
            <w:r w:rsidR="00E81935" w:rsidRPr="001B7618">
              <w:rPr>
                <w:rStyle w:val="Hyperlink"/>
                <w:noProof/>
              </w:rPr>
              <w:t>Helpers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935" w:rsidRDefault="008D4CD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1" w:history="1">
            <w:r w:rsidR="00E81935" w:rsidRPr="001B7618">
              <w:rPr>
                <w:rStyle w:val="Hyperlink"/>
                <w:noProof/>
              </w:rPr>
              <w:t>Unregister Multicast</w:t>
            </w:r>
            <w:r w:rsidR="00E8193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8D4CDA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3174756"/>
      <w:r>
        <w:lastRenderedPageBreak/>
        <w:t>Requirements</w:t>
      </w:r>
      <w:bookmarkEnd w:id="0"/>
    </w:p>
    <w:p w:rsidR="001A0669" w:rsidRDefault="001A0669" w:rsidP="001A0669"/>
    <w:p w:rsidR="001A0669" w:rsidRDefault="00865B75" w:rsidP="0025148D">
      <w:pPr>
        <w:pStyle w:val="ListParagraph"/>
        <w:numPr>
          <w:ilvl w:val="0"/>
          <w:numId w:val="2"/>
        </w:numPr>
      </w:pPr>
      <w:r>
        <w:t>Create an audio streaming program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 xml:space="preserve">Able to send sound data using UDP 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>Must transfer data between two windows workstations and play the music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have a Windows Interface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be able to save and retrieve sound files provided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he default sound file shall be in the .wav format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wo way microphone support must work</w:t>
      </w:r>
    </w:p>
    <w:p w:rsidR="00FE11FC" w:rsidRDefault="00D67C47" w:rsidP="0025148D">
      <w:pPr>
        <w:pStyle w:val="ListParagraph"/>
        <w:numPr>
          <w:ilvl w:val="1"/>
          <w:numId w:val="2"/>
        </w:numPr>
      </w:pPr>
      <w:r>
        <w:t>Can between any two machines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lticasting capability</w:t>
      </w:r>
    </w:p>
    <w:p w:rsidR="00243B49" w:rsidRDefault="00243B49" w:rsidP="0025148D">
      <w:pPr>
        <w:pStyle w:val="ListParagraph"/>
        <w:numPr>
          <w:ilvl w:val="0"/>
          <w:numId w:val="2"/>
        </w:numPr>
      </w:pPr>
      <w:r>
        <w:t>Completion routines</w:t>
      </w:r>
    </w:p>
    <w:p w:rsidR="00234C30" w:rsidRDefault="00234C30" w:rsidP="0025148D">
      <w:pPr>
        <w:pStyle w:val="ListParagraph"/>
        <w:numPr>
          <w:ilvl w:val="0"/>
          <w:numId w:val="2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3174757"/>
      <w:r>
        <w:t>Server:</w:t>
      </w:r>
      <w:bookmarkEnd w:id="1"/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B838DF" w:rsidRDefault="00B838DF" w:rsidP="0025148D">
      <w:pPr>
        <w:pStyle w:val="ListParagraph"/>
        <w:numPr>
          <w:ilvl w:val="0"/>
          <w:numId w:val="3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25148D">
      <w:pPr>
        <w:pStyle w:val="ListParagraph"/>
        <w:numPr>
          <w:ilvl w:val="0"/>
          <w:numId w:val="3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25148D">
      <w:pPr>
        <w:pStyle w:val="ListParagraph"/>
        <w:numPr>
          <w:ilvl w:val="0"/>
          <w:numId w:val="3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3174758"/>
      <w:r>
        <w:t>Client:</w:t>
      </w:r>
      <w:bookmarkEnd w:id="2"/>
    </w:p>
    <w:p w:rsidR="00865B75" w:rsidRPr="00865B75" w:rsidRDefault="00865B75" w:rsidP="0025148D">
      <w:pPr>
        <w:pStyle w:val="ListParagraph"/>
        <w:numPr>
          <w:ilvl w:val="0"/>
          <w:numId w:val="3"/>
        </w:numPr>
        <w:rPr>
          <w:b/>
        </w:rPr>
      </w:pPr>
      <w:r>
        <w:t>Must be able to connect to a known remote server/workstation</w:t>
      </w:r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6702F2" w:rsidRPr="007E010D" w:rsidRDefault="006702F2" w:rsidP="0025148D">
      <w:pPr>
        <w:pStyle w:val="ListParagraph"/>
        <w:numPr>
          <w:ilvl w:val="0"/>
          <w:numId w:val="3"/>
        </w:numPr>
        <w:rPr>
          <w:b/>
        </w:rPr>
      </w:pPr>
      <w:r>
        <w:t>Client slightly behind server for buffering</w:t>
      </w:r>
    </w:p>
    <w:p w:rsidR="007E010D" w:rsidRPr="003F0454" w:rsidRDefault="007E010D" w:rsidP="0025148D">
      <w:pPr>
        <w:pStyle w:val="ListParagraph"/>
        <w:numPr>
          <w:ilvl w:val="0"/>
          <w:numId w:val="3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25148D">
      <w:pPr>
        <w:pStyle w:val="ListParagraph"/>
        <w:numPr>
          <w:ilvl w:val="0"/>
          <w:numId w:val="3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3174759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3174760"/>
      <w:r>
        <w:t>Multicasting</w:t>
      </w:r>
      <w:bookmarkEnd w:id="4"/>
    </w:p>
    <w:p w:rsidR="00AA2E7B" w:rsidRPr="006F073A" w:rsidRDefault="003A2393" w:rsidP="0025148D">
      <w:pPr>
        <w:pStyle w:val="ListParagraph"/>
        <w:numPr>
          <w:ilvl w:val="0"/>
          <w:numId w:val="8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3174761"/>
      <w:r>
        <w:t>Control Channel</w:t>
      </w:r>
      <w:bookmarkEnd w:id="5"/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>Hard coded control channel port num</w:t>
      </w:r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3174762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25148D">
      <w:pPr>
        <w:pStyle w:val="ListParagraph"/>
        <w:numPr>
          <w:ilvl w:val="0"/>
          <w:numId w:val="5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Port via control channel + 1</w:t>
      </w:r>
    </w:p>
    <w:p w:rsidR="00412827" w:rsidRPr="009C473D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3174763"/>
      <w:r>
        <w:t>Voice Chat (Peer-To-Peer)</w:t>
      </w:r>
      <w:bookmarkEnd w:id="7"/>
    </w:p>
    <w:p w:rsidR="009C473D" w:rsidRPr="0062782A" w:rsidRDefault="00AA2E7B" w:rsidP="0025148D">
      <w:pPr>
        <w:pStyle w:val="ListParagraph"/>
        <w:numPr>
          <w:ilvl w:val="0"/>
          <w:numId w:val="7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3174764"/>
      <w:r>
        <w:t>Sending File</w:t>
      </w:r>
      <w:bookmarkEnd w:id="8"/>
    </w:p>
    <w:p w:rsidR="00412827" w:rsidRDefault="003A2393" w:rsidP="0025148D">
      <w:pPr>
        <w:pStyle w:val="ListParagraph"/>
        <w:numPr>
          <w:ilvl w:val="0"/>
          <w:numId w:val="6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25148D">
      <w:pPr>
        <w:pStyle w:val="ListParagraph"/>
        <w:numPr>
          <w:ilvl w:val="0"/>
          <w:numId w:val="1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3174765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3174766"/>
      <w:r>
        <w:t>Server Side (High Level)</w:t>
      </w:r>
      <w:bookmarkEnd w:id="10"/>
    </w:p>
    <w:p w:rsidR="00FC09D3" w:rsidRDefault="00E727DC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86.3pt" o:ole="">
            <v:imagedata r:id="rId9" o:title=""/>
          </v:shape>
          <o:OLEObject Type="Embed" ProgID="Visio.Drawing.15" ShapeID="_x0000_i1025" DrawAspect="Content" ObjectID="_1490023444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3174767"/>
      <w:r>
        <w:t>Client Side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3174768"/>
      <w:r>
        <w:t>High Level</w:t>
      </w:r>
      <w:bookmarkEnd w:id="12"/>
    </w:p>
    <w:p w:rsidR="00E81935" w:rsidRDefault="0019777E" w:rsidP="00E81935">
      <w:r>
        <w:object w:dxaOrig="9331" w:dyaOrig="6271">
          <v:shape id="_x0000_i1026" type="#_x0000_t75" style="width:465.8pt;height:313.05pt" o:ole="">
            <v:imagedata r:id="rId11" o:title=""/>
          </v:shape>
          <o:OLEObject Type="Embed" ProgID="Visio.Drawing.15" ShapeID="_x0000_i1026" DrawAspect="Content" ObjectID="_1490023445" r:id="rId12"/>
        </w:object>
      </w:r>
      <w:bookmarkStart w:id="13" w:name="_Toc413174769"/>
    </w:p>
    <w:p w:rsidR="00E81935" w:rsidRDefault="00E81935" w:rsidP="00E81935"/>
    <w:p w:rsidR="00E81935" w:rsidRDefault="00E81935" w:rsidP="00E81935">
      <w:pPr>
        <w:pStyle w:val="Heading3"/>
      </w:pPr>
      <w:r>
        <w:lastRenderedPageBreak/>
        <w:t>Client (Voice Chat)</w:t>
      </w:r>
    </w:p>
    <w:p w:rsidR="00E81935" w:rsidRPr="00E81935" w:rsidRDefault="0019777E" w:rsidP="00E81935">
      <w:r>
        <w:object w:dxaOrig="11056" w:dyaOrig="11101">
          <v:shape id="_x0000_i1027" type="#_x0000_t75" style="width:467.7pt;height:469.55pt" o:ole="">
            <v:imagedata r:id="rId13" o:title=""/>
          </v:shape>
          <o:OLEObject Type="Embed" ProgID="Visio.Drawing.15" ShapeID="_x0000_i1027" DrawAspect="Content" ObjectID="_1490023446" r:id="rId14"/>
        </w:object>
      </w:r>
    </w:p>
    <w:p w:rsidR="00423F85" w:rsidRDefault="00423F85" w:rsidP="002112A8">
      <w:pPr>
        <w:pStyle w:val="Heading3"/>
      </w:pPr>
      <w:r>
        <w:lastRenderedPageBreak/>
        <w:t>Client (Peer-To-Peer)</w:t>
      </w:r>
      <w:bookmarkEnd w:id="13"/>
    </w:p>
    <w:p w:rsidR="00423F85" w:rsidRDefault="0019777E" w:rsidP="00423F85">
      <w:r>
        <w:object w:dxaOrig="8355" w:dyaOrig="6975">
          <v:shape id="_x0000_i1028" type="#_x0000_t75" style="width:417.6pt;height:348.75pt" o:ole="">
            <v:imagedata r:id="rId15" o:title=""/>
          </v:shape>
          <o:OLEObject Type="Embed" ProgID="Visio.Drawing.15" ShapeID="_x0000_i1028" DrawAspect="Content" ObjectID="_1490023447" r:id="rId16"/>
        </w:object>
      </w:r>
    </w:p>
    <w:p w:rsidR="004D47CA" w:rsidRDefault="004D47CA" w:rsidP="004D47CA">
      <w:pPr>
        <w:pStyle w:val="Heading3"/>
      </w:pPr>
      <w:bookmarkStart w:id="14" w:name="_Toc413174770"/>
      <w:r>
        <w:lastRenderedPageBreak/>
        <w:t>Client (File Download)</w:t>
      </w:r>
      <w:bookmarkEnd w:id="14"/>
    </w:p>
    <w:p w:rsidR="004D47CA" w:rsidRPr="004D47CA" w:rsidRDefault="0019777E" w:rsidP="004D47CA">
      <w:pPr>
        <w:pStyle w:val="NoSpacing"/>
        <w:jc w:val="center"/>
      </w:pPr>
      <w:r>
        <w:object w:dxaOrig="6046" w:dyaOrig="6436">
          <v:shape id="_x0000_i1029" type="#_x0000_t75" style="width:302.4pt;height:321.8pt" o:ole="">
            <v:imagedata r:id="rId17" o:title=""/>
          </v:shape>
          <o:OLEObject Type="Embed" ProgID="Visio.Drawing.15" ShapeID="_x0000_i1029" DrawAspect="Content" ObjectID="_1490023448" r:id="rId18"/>
        </w:object>
      </w:r>
    </w:p>
    <w:p w:rsidR="00FC09D3" w:rsidRDefault="00DD3755" w:rsidP="00DD3755">
      <w:pPr>
        <w:pStyle w:val="Heading1"/>
      </w:pPr>
      <w:bookmarkStart w:id="15" w:name="_Toc413174771"/>
      <w:r>
        <w:t>Message Protocol</w:t>
      </w:r>
      <w:bookmarkEnd w:id="15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6" w:name="_Toc413174772"/>
      <w:r>
        <w:t>Messages:</w:t>
      </w:r>
      <w:bookmarkEnd w:id="16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/>
      </w:tblPr>
      <w:tblGrid>
        <w:gridCol w:w="3563"/>
        <w:gridCol w:w="3564"/>
        <w:gridCol w:w="3564"/>
      </w:tblGrid>
      <w:tr w:rsidR="00B90F6C" w:rsidTr="00B90F6C">
        <w:trPr>
          <w:cnfStyle w:val="100000000000"/>
          <w:trHeight w:val="256"/>
        </w:trPr>
        <w:tc>
          <w:tcPr>
            <w:cnfStyle w:val="00100000000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escription</w:t>
            </w:r>
          </w:p>
        </w:tc>
      </w:tr>
      <w:tr w:rsidR="00B77A12" w:rsidTr="00B77A12">
        <w:trPr>
          <w:cnfStyle w:val="000000100000"/>
          <w:trHeight w:val="781"/>
        </w:trPr>
        <w:tc>
          <w:tcPr>
            <w:cnfStyle w:val="00100000000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/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/>
          <w:trHeight w:val="256"/>
        </w:trPr>
        <w:tc>
          <w:tcPr>
            <w:cnfStyle w:val="00100000000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/>
            </w:pPr>
            <w:r>
              <w:t>EX: Imagine^John 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/>
            </w:pPr>
          </w:p>
          <w:p w:rsidR="002F1D95" w:rsidRDefault="002F1D95" w:rsidP="00B90F6C">
            <w:pPr>
              <w:cnfStyle w:val="000000000000"/>
            </w:pPr>
            <w:r>
              <w:t>Format: name^artist^album^length</w:t>
            </w:r>
          </w:p>
          <w:p w:rsidR="00997FBA" w:rsidRDefault="00997FBA" w:rsidP="00B90F6C">
            <w:pPr>
              <w:cnfStyle w:val="000000000000"/>
            </w:pPr>
          </w:p>
          <w:p w:rsidR="00997FBA" w:rsidRDefault="00997FBA" w:rsidP="00B90F6C">
            <w:pPr>
              <w:cnfStyle w:val="00000000000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cnfStyle w:val="000000100000"/>
          <w:trHeight w:val="256"/>
        </w:trPr>
        <w:tc>
          <w:tcPr>
            <w:cnfStyle w:val="00100000000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10000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100000"/>
            </w:pPr>
            <w:r>
              <w:t>Server to clients indicating the current song is done</w:t>
            </w:r>
          </w:p>
        </w:tc>
      </w:tr>
      <w:tr w:rsidR="00D50EC8" w:rsidTr="00B90F6C">
        <w:trPr>
          <w:trHeight w:val="256"/>
        </w:trPr>
        <w:tc>
          <w:tcPr>
            <w:cnfStyle w:val="00100000000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00000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000000"/>
            </w:pPr>
          </w:p>
          <w:p w:rsidR="0035001D" w:rsidRDefault="0034182E" w:rsidP="00B90F6C">
            <w:pPr>
              <w:cnfStyle w:val="00000000000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00000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7" w:name="_Toc413174773"/>
      <w:r>
        <w:lastRenderedPageBreak/>
        <w:t>Pseudocode</w:t>
      </w:r>
      <w:bookmarkEnd w:id="17"/>
    </w:p>
    <w:p w:rsidR="00CD7F35" w:rsidRDefault="00CD7F35" w:rsidP="00CD7F35"/>
    <w:p w:rsidR="00CD7F35" w:rsidRDefault="008D4CDA" w:rsidP="00CD7F35">
      <w:pPr>
        <w:pStyle w:val="Heading2"/>
      </w:pPr>
      <w:bookmarkStart w:id="18" w:name="_Toc413174774"/>
      <w:r w:rsidRPr="008D4CDA">
        <w:rPr>
          <w:noProof/>
        </w:rPr>
        <w:pict>
          <v:shape id="_x0000_s1046" type="#_x0000_t202" style="position:absolute;margin-left:1.65pt;margin-top:19.35pt;width:464.85pt;height:582.75pt;z-index:251665408" fillcolor="white [3201]" strokecolor="#4c4c72 [3207]" strokeweight="2.5pt">
            <v:shadow color="#868686"/>
            <v:textbox style="mso-next-textbox:#_x0000_s1046">
              <w:txbxContent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Initialize Server function</w:t>
                  </w:r>
                </w:p>
                <w:p w:rsidR="00623588" w:rsidRPr="00020F9B" w:rsidRDefault="0052798B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23588" w:rsidRDefault="00623588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Load list of song titles and locations</w:t>
                  </w:r>
                </w:p>
                <w:p w:rsidR="0052798B" w:rsidRPr="00020F9B" w:rsidRDefault="0052798B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Initialize Multicast</w:t>
                  </w:r>
                  <w:r w:rsidR="00470710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thread</w:t>
                  </w: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// details </w:t>
                  </w:r>
                  <w:r w:rsidR="00484E36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below</w:t>
                  </w:r>
                </w:p>
                <w:p w:rsidR="009E2813" w:rsidRDefault="009E2813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816A8D" w:rsidRPr="00816A8D" w:rsidRDefault="00364C17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ab/>
                  </w:r>
                  <w:r w:rsidR="0052798B"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create Accept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176B06">
                  <w:pPr>
                    <w:pStyle w:val="ListParagraph"/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34E7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Listen</w:t>
                  </w:r>
                  <w:r w:rsidR="0052798B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C128B8" w:rsidRPr="00020F9B" w:rsidRDefault="006F4E9B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 w:rsidR="0052798B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1</w:t>
                  </w:r>
                </w:p>
                <w:p w:rsidR="00C128B8" w:rsidRPr="00020F9B" w:rsidRDefault="00C128B8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ate a socket and Listen on SERVER TCP LISTEN PORT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2798B" w:rsidRPr="009E2813" w:rsidRDefault="0052798B" w:rsidP="009E2813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hen a new connection arrives</w:t>
                  </w:r>
                  <w:r w:rsidRPr="009E2813">
                    <w:rPr>
                      <w:rFonts w:ascii="Courier New" w:hAnsi="Courier New" w:cs="Courier New"/>
                      <w:sz w:val="18"/>
                      <w:szCs w:val="18"/>
                    </w:rPr>
                    <w:t>, create new Session to handle connection</w:t>
                  </w:r>
                </w:p>
                <w:p w:rsidR="003612AC" w:rsidRPr="00020F9B" w:rsidRDefault="00364C17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="003612AC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allocate new session structure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reateSession function</w:t>
                  </w:r>
                </w:p>
                <w:p w:rsidR="0052798B" w:rsidRDefault="0052798B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9E2813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ait on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9E2813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allocated session structure to sessionMap</w:t>
                  </w:r>
                </w:p>
                <w:p w:rsidR="009E2813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ignal on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9E2813" w:rsidRPr="00020F9B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9E2813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r w:rsidR="009E2813">
                    <w:rPr>
                      <w:rFonts w:ascii="Courier New" w:hAnsi="Courier New" w:cs="Courier New"/>
                      <w:sz w:val="18"/>
                      <w:szCs w:val="18"/>
                    </w:rPr>
                    <w:t>control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Thread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9E2813" w:rsidRDefault="0052798B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stablish session from input parameter</w:t>
                  </w:r>
                </w:p>
                <w:p w:rsidR="009E2813" w:rsidRPr="009E2813" w:rsidRDefault="009E2813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finishedTransfer semaphore, initialize to 0</w:t>
                  </w:r>
                </w:p>
                <w:p w:rsidR="009E2813" w:rsidRDefault="009E2813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userChanged semaphore, initialize to 0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song list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name/artist/album of currently playing song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signal clients on their userChanged semaphore</w:t>
                  </w:r>
                </w:p>
                <w:p w:rsidR="009E2813" w:rsidRPr="00020F9B" w:rsidRDefault="009E2813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TCP Receive call with controlRoutine as call-back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enter alertable state and wait for</w:t>
                  </w:r>
                  <w:r w:rsidR="00AB4FB1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e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finishedTransfer and userChanged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semaphores as well as WSA Callbacks</w:t>
                  </w:r>
                </w:p>
                <w:p w:rsidR="00CB0838" w:rsidRDefault="00364C17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userChanged signalled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new user list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 signaled //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nicast/TCP song finished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END_SONG message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error occurs</w:t>
                  </w:r>
                </w:p>
                <w:p w:rsidR="00CB0838" w:rsidRPr="00020F9B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clean up session</w:t>
                  </w:r>
                </w:p>
                <w:p w:rsidR="0052798B" w:rsidRPr="00CB0838" w:rsidRDefault="0052798B" w:rsidP="00CB0838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54211F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</w:txbxContent>
            </v:textbox>
            <w10:wrap type="topAndBottom"/>
          </v:shape>
        </w:pict>
      </w:r>
      <w:r w:rsidR="00CD7F35">
        <w:t>Server</w:t>
      </w:r>
      <w:bookmarkEnd w:id="18"/>
    </w:p>
    <w:p w:rsidR="00CD7F35" w:rsidRDefault="008D4CDA" w:rsidP="00CD7F35">
      <w:r w:rsidRPr="008D4CDA">
        <w:rPr>
          <w:noProof/>
        </w:rPr>
        <w:lastRenderedPageBreak/>
        <w:pict>
          <v:shape id="_x0000_s1049" type="#_x0000_t202" style="position:absolute;margin-left:1.65pt;margin-top:1.6pt;width:464.85pt;height:644.2pt;z-index:251668480" fillcolor="white [3201]" strokecolor="#4c4c72 [3207]" strokeweight="2.5pt">
            <v:shadow color="#868686"/>
            <v:textbox style="mso-next-textbox:#_x0000_s1049">
              <w:txbxContent>
                <w:p w:rsidR="00CB0838" w:rsidRPr="00020F9B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 Routine</w:t>
                  </w:r>
                </w:p>
                <w:p w:rsidR="00CB0838" w:rsidRPr="00020F9B" w:rsidRDefault="00CB0838" w:rsidP="009457C1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CB0838" w:rsidRPr="00020F9B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received data</w:t>
                  </w:r>
                </w:p>
                <w:p w:rsidR="00DB1EB8" w:rsidRDefault="00CB083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r w:rsidR="00DB1EB8">
                    <w:rPr>
                      <w:rFonts w:ascii="Courier New" w:hAnsi="Courier New" w:cs="Courier New"/>
                      <w:sz w:val="18"/>
                      <w:szCs w:val="18"/>
                    </w:rPr>
                    <w:t>unicast requested</w:t>
                  </w:r>
                </w:p>
                <w:p w:rsidR="00DB1EB8" w:rsidRPr="00020F9B" w:rsidRDefault="00DB1EB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on session semaphore</w:t>
                  </w:r>
                </w:p>
                <w:p w:rsidR="00CB0838" w:rsidRDefault="00DB1EB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establish session from socket used for transfer</w:t>
                  </w:r>
                </w:p>
                <w:p w:rsidR="00DB1EB8" w:rsidRDefault="00DB1EB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on session semaphore</w:t>
                  </w:r>
                </w:p>
                <w:p w:rsidR="0074558E" w:rsidRPr="0074558E" w:rsidRDefault="0074558E" w:rsidP="0074558E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give session structure the requested filename</w:t>
                  </w:r>
                </w:p>
                <w:p w:rsidR="00DB1EB8" w:rsidRDefault="009457C1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nicast thread</w:t>
                  </w:r>
                  <w:r w:rsidR="0074558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with session</w:t>
                  </w:r>
                </w:p>
                <w:p w:rsidR="0074558E" w:rsidRDefault="0074558E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f TCP file requested</w:t>
                  </w:r>
                </w:p>
                <w:p w:rsidR="0074558E" w:rsidRPr="00020F9B" w:rsidRDefault="0017437F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TCP file thread</w:t>
                  </w:r>
                </w:p>
                <w:p w:rsidR="0074558E" w:rsidRDefault="0074558E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if close </w:t>
                  </w:r>
                </w:p>
                <w:p w:rsidR="00CB0838" w:rsidRPr="00020F9B" w:rsidRDefault="0074558E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cleanup</w:t>
                  </w:r>
                </w:p>
                <w:p w:rsidR="0074558E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improper message </w:t>
                  </w:r>
                </w:p>
                <w:p w:rsidR="00CB0838" w:rsidRPr="00020F9B" w:rsidRDefault="0074558E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tart cleanup</w:t>
                  </w:r>
                </w:p>
                <w:p w:rsidR="00CB0838" w:rsidRPr="00020F9B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sending</w:t>
                  </w:r>
                </w:p>
                <w:p w:rsidR="00CB0838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still data to send, send again</w:t>
                  </w:r>
                </w:p>
                <w:p w:rsidR="00CB0838" w:rsidRPr="00CB0838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else do TCP Receive call with</w:t>
                  </w:r>
                  <w:r w:rsidR="00364C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callback to ControlRoutine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CB0838" w:rsidRPr="00CB0838" w:rsidRDefault="00CB0838" w:rsidP="00CB0838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3A05D5" w:rsidRDefault="0017437F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nicast</w:t>
                  </w:r>
                  <w:r w:rsidR="0052798B"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</w:t>
                  </w:r>
                </w:p>
                <w:p w:rsidR="0052798B" w:rsidRPr="003A05D5" w:rsidRDefault="0052798B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Default="00AB4FB1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 UDP socket</w:t>
                  </w:r>
                </w:p>
                <w:p w:rsidR="00AB4FB1" w:rsidRDefault="00AB4FB1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pass socket to waitingClients queue</w:t>
                  </w:r>
                </w:p>
                <w:p w:rsidR="00AB4FB1" w:rsidRDefault="006F14B4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sending the song through to the client</w:t>
                  </w:r>
                </w:p>
                <w:p w:rsidR="006F14B4" w:rsidRDefault="006F14B4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hen sending is finished, signal on finishedTransfer semaphore</w:t>
                  </w:r>
                </w:p>
                <w:p w:rsidR="008F75CF" w:rsidRDefault="008F75CF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F75CF" w:rsidRPr="003A05D5" w:rsidRDefault="008F75CF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erminate Unicast thread</w:t>
                  </w:r>
                </w:p>
                <w:p w:rsidR="0052798B" w:rsidRPr="00D20CCF" w:rsidRDefault="0052798B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613A40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6F14B4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CPFile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session based on socket</w:t>
                  </w:r>
                </w:p>
                <w:p w:rsidR="0052798B" w:rsidRDefault="006F14B4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ialize TCP socket</w:t>
                  </w:r>
                </w:p>
                <w:p w:rsidR="006F14B4" w:rsidRDefault="006F14B4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nd file stream</w:t>
                  </w:r>
                </w:p>
                <w:p w:rsidR="006F14B4" w:rsidRDefault="006F14B4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hen sending is finished, signal on finishedTransfer semaphore</w:t>
                  </w:r>
                </w:p>
                <w:p w:rsidR="008F75CF" w:rsidRDefault="008F75CF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F75CF" w:rsidRPr="00613A40" w:rsidRDefault="008F75CF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erminate TCPFile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872784" w:rsidRDefault="00872784" w:rsidP="00872784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leanupSession function</w:t>
                  </w:r>
                </w:p>
                <w:p w:rsid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872784" w:rsidRDefault="00364C17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wait on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F255F3" w:rsidRDefault="00364C17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>close finishedTransfer semaphore</w:t>
                  </w:r>
                </w:p>
                <w:p w:rsidR="00F255F3" w:rsidRDefault="00364C17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</w:t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>close userChanged semaphore</w:t>
                  </w:r>
                </w:p>
                <w:p w:rsidR="00F255F3" w:rsidRDefault="00364C17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</w:t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signal on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SSIONS</w:t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send new user list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exit</w:t>
                  </w:r>
                  <w:r w:rsidR="009F6F8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ssion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control thread</w:t>
                  </w:r>
                </w:p>
                <w:p w:rsidR="00872784" w:rsidRP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DB539A" w:rsidRDefault="008D4CDA" w:rsidP="00CD7F35">
      <w:pPr>
        <w:pStyle w:val="Heading2"/>
      </w:pPr>
      <w:bookmarkStart w:id="19" w:name="_Toc413174775"/>
      <w:r w:rsidRPr="008D4CDA">
        <w:rPr>
          <w:noProof/>
        </w:rPr>
        <w:lastRenderedPageBreak/>
        <w:pict>
          <v:shape id="_x0000_s1052" type="#_x0000_t202" style="position:absolute;margin-left:1.65pt;margin-top:1.5pt;width:464.85pt;height:644.6pt;z-index:251670528" fillcolor="white [3201]" strokecolor="#4c4c72 [3207]" strokeweight="2.5pt">
            <v:shadow color="#868686"/>
            <v:textbox style="mso-next-textbox:#_x0000_s1052">
              <w:txbxContent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nitialize multicast socket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multicast session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ime to live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disable loopback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multicast song list</w:t>
                  </w:r>
                </w:p>
                <w:p w:rsidR="007D4164" w:rsidRPr="00613A40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playing song over multicast socket</w:t>
                  </w:r>
                </w:p>
                <w:p w:rsidR="0052798B" w:rsidRPr="00E727DC" w:rsidRDefault="0052798B" w:rsidP="00E727DC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 w:rsidRPr="008D4CDA">
        <w:rPr>
          <w:noProof/>
        </w:rPr>
        <w:pict>
          <v:shape id="_x0000_s1051" type="#_x0000_t202" style="position:absolute;margin-left:2.4pt;margin-top:1.95pt;width:464.85pt;height:456.75pt;z-index:251669504" fillcolor="white [3201]" strokecolor="#4c4c72 [3207]" strokeweight="2.5pt">
            <v:shadow color="#868686"/>
            <v:textbox style="mso-next-textbox:#_x0000_s1051">
              <w:txbxContent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server not in shut down state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un Music Multicast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op Multicast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Start Multicast 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resources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 session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D103BD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sic Multicast funct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hoose random song from song folder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currently playing song to picked song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load song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up callback for UDP music sending to Multicast Routine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lticast Routine funct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audio file until it has all been sent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Stop Multicast funct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ommunicate end of session to all clients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multicast sess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 up used resources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bookmarkStart w:id="20" w:name="_GoBack"/>
      <w:bookmarkEnd w:id="20"/>
    </w:p>
    <w:p w:rsidR="00CD7F35" w:rsidRDefault="008D4CDA" w:rsidP="00DB539A">
      <w:pPr>
        <w:pStyle w:val="Heading2"/>
      </w:pPr>
      <w:r w:rsidRPr="008D4CDA">
        <w:rPr>
          <w:rFonts w:ascii="BatangChe" w:eastAsia="BatangChe" w:hAnsi="BatangChe"/>
          <w:noProof/>
        </w:rPr>
        <w:lastRenderedPageBreak/>
        <w:pict>
          <v:shape id="_x0000_s1054" type="#_x0000_t202" style="position:absolute;margin-left:13.65pt;margin-top:30.65pt;width:464.85pt;height:594pt;z-index:251671552" fillcolor="white [3201]" strokecolor="#4c4c72 [3207]" strokeweight="2.5pt">
            <v:shadow color="#868686"/>
            <v:textbox style="mso-next-textbox:#_x0000_s1054">
              <w:txbxContent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Idle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join multica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DB539A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Join Multica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membership to multicast sess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recieving thread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playing function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sure other thread is d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8026E5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/*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The following functions require these initial conditions: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binary semaphore mRecv = 1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binary semaphore mPlay = 0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maphore mBuffer = size of multicast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*/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ulticast Recv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udp listening socket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data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song data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semaphore m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semaphore mRecv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place data into multicast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semaphore mRecv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semaphore mPlay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library informa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update songs list and GUI elements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client informa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update list of clients and update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now playing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update now playing GUI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 w:rsidR="00CD7F35">
        <w:t>Client</w:t>
      </w:r>
      <w:bookmarkEnd w:id="19"/>
    </w:p>
    <w:p w:rsidR="008F2F7B" w:rsidRPr="008F2F7B" w:rsidRDefault="008D4CDA" w:rsidP="008F2F7B">
      <w:pPr>
        <w:pStyle w:val="NoSpacing"/>
        <w:rPr>
          <w:rFonts w:ascii="BatangChe" w:eastAsia="BatangChe" w:hAnsi="BatangChe"/>
        </w:rPr>
      </w:pPr>
      <w:r w:rsidRPr="008D4CDA">
        <w:rPr>
          <w:noProof/>
        </w:rPr>
        <w:lastRenderedPageBreak/>
        <w:pict>
          <v:shape id="_x0000_s1057" type="#_x0000_t202" style="position:absolute;margin-left:1.65pt;margin-top:1.5pt;width:464.85pt;height:637.5pt;z-index:251672576" fillcolor="white [3201]" strokecolor="#4c4c72 [3207]" strokeweight="2.5pt">
            <v:shadow color="#868686"/>
            <v:textbox style="mso-next-textbox:#_x0000_s1057">
              <w:txbxContent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ulticast Play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speakers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mPlay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mRecv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multicast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mRecv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m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data on speakers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// don't kill, this is the parent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display songli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for each song in the list of songs available from the serv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add the song and artist name to a clickable list item on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update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quest song stream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clicke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ong request with the message data set to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1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the song name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UDP channel for receiving data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unregister from multica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receive song information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ceive song information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, artist, and album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he GUI track player with the data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play single song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play single song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he song has not finishe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eive song bytes from the UDP channel and store them in the 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the buffer  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the UDP channel with the serv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gister for multicast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8F2F7B" w:rsidRPr="008F2F7B" w:rsidRDefault="008D4CDA" w:rsidP="008F2F7B">
      <w:pPr>
        <w:pStyle w:val="NoSpacing"/>
        <w:rPr>
          <w:rFonts w:ascii="BatangChe" w:eastAsia="BatangChe" w:hAnsi="BatangChe"/>
        </w:rPr>
      </w:pPr>
      <w:r w:rsidRPr="008D4CDA"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58" type="#_x0000_t202" style="position:absolute;margin-left:1.65pt;margin-top:1.5pt;width:464.85pt;height:353.25pt;z-index:251673600" fillcolor="white [3201]" strokecolor="#4c4c72 [3207]" strokeweight="2.5pt">
            <v:shadow color="#868686"/>
            <v:textbox style="mso-next-textbox:#_x0000_s1058">
              <w:txbxContent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request song download function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selecte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AVE_SO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NG with the message data set to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1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the song name 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file transfer thread 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File transfer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a socket and listen for TCP connections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en a new connection arrives, validate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valid, create new connection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egin receiving file data until all data is received 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/ Should be started as a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Start Voice Chat function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sending thread  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recieving thread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recording thread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sound playing function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sure other threads are d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191D66" w:rsidRDefault="008D4CDA" w:rsidP="00191D66">
      <w:pPr>
        <w:pStyle w:val="NoSpacing"/>
        <w:rPr>
          <w:rFonts w:ascii="BatangChe" w:eastAsia="BatangChe" w:hAnsi="BatangChe"/>
        </w:rPr>
      </w:pPr>
      <w:r w:rsidRPr="008D4CDA"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0" type="#_x0000_t202" style="position:absolute;margin-left:1.65pt;margin-top:1.5pt;width:464.85pt;height:643.5pt;z-index:251675648" fillcolor="white [3201]" strokecolor="#4c4c72 [3207]" strokeweight="2.5pt">
            <v:shadow color="#868686"/>
            <v:textbox style="mso-next-textbox:#_x0000_s1060">
              <w:txbxContent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*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The following functions require these initial conditions: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OutRecord = 1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OutSend = 0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maphore OutBuffer = size of voiceOutBuffer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InRecv = 1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InPlay = 0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maphore InBuffer = size of voiceInBuffer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*/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/ All the following functions would be in a separate thread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Record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microphone    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ord data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Out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OutRecor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voiceOut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OutRecor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OutSen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Send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udp sending socket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OutSen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OutRecor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voiceOut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OutRecor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Out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nd data on socket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B47A7B" w:rsidRPr="00A06CD3" w:rsidRDefault="008D4CDA" w:rsidP="00E81ABC">
      <w:pPr>
        <w:pStyle w:val="NoSpacing"/>
        <w:rPr>
          <w:rFonts w:ascii="BatangChe" w:eastAsia="BatangChe" w:hAnsi="BatangChe"/>
        </w:rPr>
      </w:pPr>
      <w:r w:rsidRPr="008D4CDA"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1" type="#_x0000_t202" style="position:absolute;margin-left:1.65pt;margin-top:1.5pt;width:464.85pt;height:463.5pt;z-index:251676672" fillcolor="white [3201]" strokecolor="#4c4c72 [3207]" strokeweight="2.5pt">
            <v:shadow color="#868686"/>
            <v:textbox style="mso-next-textbox:#_x0000_s1061">
              <w:txbxContent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Recv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{ 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udp listening socket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data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Recv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voiceIn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Recv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Play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Play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speakers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Play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Recv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voiceIn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Recv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data on speakers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// don't kill, this is the parent threa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5766D" w:rsidRDefault="0045766D" w:rsidP="00770CDF">
      <w:pPr>
        <w:spacing w:after="0" w:line="240" w:lineRule="auto"/>
      </w:pPr>
      <w:r>
        <w:separator/>
      </w:r>
    </w:p>
  </w:endnote>
  <w:endnote w:type="continuationSeparator" w:id="1">
    <w:p w:rsidR="0045766D" w:rsidRDefault="0045766D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2798B" w:rsidRDefault="008D4CDA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52798B">
          <w:instrText xml:space="preserve"> PAGE   \* MERGEFORMAT </w:instrText>
        </w:r>
        <w:r>
          <w:fldChar w:fldCharType="separate"/>
        </w:r>
        <w:r w:rsidR="00364C17">
          <w:rPr>
            <w:noProof/>
          </w:rPr>
          <w:t>12</w:t>
        </w:r>
        <w:r>
          <w:rPr>
            <w:noProof/>
          </w:rPr>
          <w:fldChar w:fldCharType="end"/>
        </w:r>
        <w:r w:rsidR="0052798B">
          <w:t xml:space="preserve"> | </w:t>
        </w:r>
        <w:r w:rsidR="0052798B">
          <w:rPr>
            <w:color w:val="7F7F7F" w:themeColor="background1" w:themeShade="7F"/>
            <w:spacing w:val="60"/>
          </w:rPr>
          <w:t>Page</w:t>
        </w:r>
      </w:p>
    </w:sdtContent>
  </w:sdt>
  <w:p w:rsidR="0052798B" w:rsidRDefault="0052798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5766D" w:rsidRDefault="0045766D" w:rsidP="00770CDF">
      <w:pPr>
        <w:spacing w:after="0" w:line="240" w:lineRule="auto"/>
      </w:pPr>
      <w:r>
        <w:separator/>
      </w:r>
    </w:p>
  </w:footnote>
  <w:footnote w:type="continuationSeparator" w:id="1">
    <w:p w:rsidR="0045766D" w:rsidRDefault="0045766D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616C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106770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B87BF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06196F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061379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C5110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B9264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1EE578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3022C9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9161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C0277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4875C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4C3650A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6BE58A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6ED57F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7B261CD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8C109A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B2C4E9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0705A3C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41966B6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469465D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46C9452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8A3612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4CA1123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4CA3477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F006E3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53022F5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CD40A0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5F0B627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61C802C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63D10798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537C2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6F81062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1">
    <w:nsid w:val="749B20F6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5756A7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>
    <w:nsid w:val="77647A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0"/>
  </w:num>
  <w:num w:numId="2">
    <w:abstractNumId w:val="33"/>
  </w:num>
  <w:num w:numId="3">
    <w:abstractNumId w:val="7"/>
  </w:num>
  <w:num w:numId="4">
    <w:abstractNumId w:val="12"/>
  </w:num>
  <w:num w:numId="5">
    <w:abstractNumId w:val="4"/>
  </w:num>
  <w:num w:numId="6">
    <w:abstractNumId w:val="21"/>
  </w:num>
  <w:num w:numId="7">
    <w:abstractNumId w:val="8"/>
  </w:num>
  <w:num w:numId="8">
    <w:abstractNumId w:val="30"/>
  </w:num>
  <w:num w:numId="9">
    <w:abstractNumId w:val="5"/>
  </w:num>
  <w:num w:numId="10">
    <w:abstractNumId w:val="29"/>
  </w:num>
  <w:num w:numId="11">
    <w:abstractNumId w:val="26"/>
  </w:num>
  <w:num w:numId="12">
    <w:abstractNumId w:val="3"/>
  </w:num>
  <w:num w:numId="13">
    <w:abstractNumId w:val="37"/>
  </w:num>
  <w:num w:numId="14">
    <w:abstractNumId w:val="41"/>
  </w:num>
  <w:num w:numId="15">
    <w:abstractNumId w:val="20"/>
  </w:num>
  <w:num w:numId="16">
    <w:abstractNumId w:val="18"/>
  </w:num>
  <w:num w:numId="17">
    <w:abstractNumId w:val="10"/>
  </w:num>
  <w:num w:numId="18">
    <w:abstractNumId w:val="1"/>
  </w:num>
  <w:num w:numId="19">
    <w:abstractNumId w:val="9"/>
  </w:num>
  <w:num w:numId="20">
    <w:abstractNumId w:val="19"/>
  </w:num>
  <w:num w:numId="21">
    <w:abstractNumId w:val="36"/>
  </w:num>
  <w:num w:numId="22">
    <w:abstractNumId w:val="32"/>
  </w:num>
  <w:num w:numId="23">
    <w:abstractNumId w:val="16"/>
  </w:num>
  <w:num w:numId="24">
    <w:abstractNumId w:val="13"/>
  </w:num>
  <w:num w:numId="25">
    <w:abstractNumId w:val="28"/>
  </w:num>
  <w:num w:numId="26">
    <w:abstractNumId w:val="25"/>
  </w:num>
  <w:num w:numId="27">
    <w:abstractNumId w:val="11"/>
  </w:num>
  <w:num w:numId="28">
    <w:abstractNumId w:val="15"/>
  </w:num>
  <w:num w:numId="29">
    <w:abstractNumId w:val="39"/>
  </w:num>
  <w:num w:numId="30">
    <w:abstractNumId w:val="34"/>
  </w:num>
  <w:num w:numId="31">
    <w:abstractNumId w:val="35"/>
  </w:num>
  <w:num w:numId="32">
    <w:abstractNumId w:val="42"/>
  </w:num>
  <w:num w:numId="33">
    <w:abstractNumId w:val="14"/>
  </w:num>
  <w:num w:numId="34">
    <w:abstractNumId w:val="24"/>
  </w:num>
  <w:num w:numId="35">
    <w:abstractNumId w:val="38"/>
  </w:num>
  <w:num w:numId="36">
    <w:abstractNumId w:val="17"/>
  </w:num>
  <w:num w:numId="37">
    <w:abstractNumId w:val="31"/>
  </w:num>
  <w:num w:numId="38">
    <w:abstractNumId w:val="27"/>
  </w:num>
  <w:num w:numId="39">
    <w:abstractNumId w:val="2"/>
  </w:num>
  <w:num w:numId="40">
    <w:abstractNumId w:val="22"/>
  </w:num>
  <w:num w:numId="41">
    <w:abstractNumId w:val="0"/>
  </w:num>
  <w:num w:numId="42">
    <w:abstractNumId w:val="6"/>
  </w:num>
  <w:num w:numId="43">
    <w:abstractNumId w:val="43"/>
  </w:num>
  <w:num w:numId="44">
    <w:abstractNumId w:val="23"/>
  </w:num>
  <w:numIdMacAtCleanup w:val="4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0F9B"/>
    <w:rsid w:val="00021DE0"/>
    <w:rsid w:val="000222AB"/>
    <w:rsid w:val="00027278"/>
    <w:rsid w:val="00027A58"/>
    <w:rsid w:val="0003499B"/>
    <w:rsid w:val="0003696A"/>
    <w:rsid w:val="00036B21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121D"/>
    <w:rsid w:val="00162BBD"/>
    <w:rsid w:val="00162E71"/>
    <w:rsid w:val="00170B31"/>
    <w:rsid w:val="00173ACC"/>
    <w:rsid w:val="0017437F"/>
    <w:rsid w:val="00175036"/>
    <w:rsid w:val="00175CB5"/>
    <w:rsid w:val="001762DB"/>
    <w:rsid w:val="00176B06"/>
    <w:rsid w:val="00176E9F"/>
    <w:rsid w:val="001819EF"/>
    <w:rsid w:val="00184703"/>
    <w:rsid w:val="0019011E"/>
    <w:rsid w:val="00191D66"/>
    <w:rsid w:val="00193994"/>
    <w:rsid w:val="0019777E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4CB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148D"/>
    <w:rsid w:val="0025267D"/>
    <w:rsid w:val="00261EB8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33DD"/>
    <w:rsid w:val="002D4E9E"/>
    <w:rsid w:val="002D5E7D"/>
    <w:rsid w:val="002E49E5"/>
    <w:rsid w:val="002E5DE0"/>
    <w:rsid w:val="002F1D95"/>
    <w:rsid w:val="002F30EA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4A4F"/>
    <w:rsid w:val="0033776E"/>
    <w:rsid w:val="00341628"/>
    <w:rsid w:val="0034182E"/>
    <w:rsid w:val="003438B2"/>
    <w:rsid w:val="00346A07"/>
    <w:rsid w:val="00347825"/>
    <w:rsid w:val="0035001D"/>
    <w:rsid w:val="0035184B"/>
    <w:rsid w:val="00352DE7"/>
    <w:rsid w:val="003533BF"/>
    <w:rsid w:val="00360D53"/>
    <w:rsid w:val="003612AC"/>
    <w:rsid w:val="003643A3"/>
    <w:rsid w:val="00364C17"/>
    <w:rsid w:val="00370E42"/>
    <w:rsid w:val="0037186C"/>
    <w:rsid w:val="00376E00"/>
    <w:rsid w:val="00381390"/>
    <w:rsid w:val="00381CB0"/>
    <w:rsid w:val="00383A8C"/>
    <w:rsid w:val="00385CE4"/>
    <w:rsid w:val="00392D34"/>
    <w:rsid w:val="003941CC"/>
    <w:rsid w:val="003947B5"/>
    <w:rsid w:val="003974F6"/>
    <w:rsid w:val="003A05D5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32B91"/>
    <w:rsid w:val="00442857"/>
    <w:rsid w:val="00446FC1"/>
    <w:rsid w:val="0045012B"/>
    <w:rsid w:val="00450B2A"/>
    <w:rsid w:val="00453018"/>
    <w:rsid w:val="00456873"/>
    <w:rsid w:val="0045766D"/>
    <w:rsid w:val="00457760"/>
    <w:rsid w:val="00462C49"/>
    <w:rsid w:val="004677B0"/>
    <w:rsid w:val="00467AB5"/>
    <w:rsid w:val="00470710"/>
    <w:rsid w:val="0047376D"/>
    <w:rsid w:val="00474ADB"/>
    <w:rsid w:val="00480B41"/>
    <w:rsid w:val="00483153"/>
    <w:rsid w:val="00484E36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0756"/>
    <w:rsid w:val="005217E7"/>
    <w:rsid w:val="0052460A"/>
    <w:rsid w:val="0052798B"/>
    <w:rsid w:val="00527D2A"/>
    <w:rsid w:val="00532D99"/>
    <w:rsid w:val="00534020"/>
    <w:rsid w:val="00534859"/>
    <w:rsid w:val="00534E7C"/>
    <w:rsid w:val="00536085"/>
    <w:rsid w:val="0054211F"/>
    <w:rsid w:val="00551B1D"/>
    <w:rsid w:val="00553EAB"/>
    <w:rsid w:val="00561223"/>
    <w:rsid w:val="00561E11"/>
    <w:rsid w:val="005649D7"/>
    <w:rsid w:val="00564F7E"/>
    <w:rsid w:val="0056578A"/>
    <w:rsid w:val="00565CEB"/>
    <w:rsid w:val="00567FAF"/>
    <w:rsid w:val="00572307"/>
    <w:rsid w:val="00573B51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CD9"/>
    <w:rsid w:val="0060176E"/>
    <w:rsid w:val="00603299"/>
    <w:rsid w:val="00606462"/>
    <w:rsid w:val="006114E6"/>
    <w:rsid w:val="00612CAA"/>
    <w:rsid w:val="00613A40"/>
    <w:rsid w:val="00615815"/>
    <w:rsid w:val="00615A82"/>
    <w:rsid w:val="006179DD"/>
    <w:rsid w:val="006200C0"/>
    <w:rsid w:val="00622F2D"/>
    <w:rsid w:val="00623588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6AF5"/>
    <w:rsid w:val="006A713A"/>
    <w:rsid w:val="006A7A6C"/>
    <w:rsid w:val="006B0585"/>
    <w:rsid w:val="006B7AD8"/>
    <w:rsid w:val="006C003E"/>
    <w:rsid w:val="006C2C81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14B4"/>
    <w:rsid w:val="006F4E9B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4558E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2D9C"/>
    <w:rsid w:val="007C339D"/>
    <w:rsid w:val="007C4EFB"/>
    <w:rsid w:val="007C6379"/>
    <w:rsid w:val="007D4164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26E5"/>
    <w:rsid w:val="00803CC1"/>
    <w:rsid w:val="00805597"/>
    <w:rsid w:val="008058EE"/>
    <w:rsid w:val="008103DA"/>
    <w:rsid w:val="00815B40"/>
    <w:rsid w:val="00816A8D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653A1"/>
    <w:rsid w:val="00865B75"/>
    <w:rsid w:val="008664EE"/>
    <w:rsid w:val="00870178"/>
    <w:rsid w:val="00870231"/>
    <w:rsid w:val="00872784"/>
    <w:rsid w:val="008744E5"/>
    <w:rsid w:val="0088480A"/>
    <w:rsid w:val="00885913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D4CDA"/>
    <w:rsid w:val="008E5819"/>
    <w:rsid w:val="008E5FAC"/>
    <w:rsid w:val="008E6442"/>
    <w:rsid w:val="008F0642"/>
    <w:rsid w:val="008F2731"/>
    <w:rsid w:val="008F2F7B"/>
    <w:rsid w:val="008F75CF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57C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6854"/>
    <w:rsid w:val="009C75C4"/>
    <w:rsid w:val="009D08D7"/>
    <w:rsid w:val="009D2BDE"/>
    <w:rsid w:val="009D3054"/>
    <w:rsid w:val="009D5F7A"/>
    <w:rsid w:val="009E2813"/>
    <w:rsid w:val="009E4815"/>
    <w:rsid w:val="009E5FCC"/>
    <w:rsid w:val="009F04F9"/>
    <w:rsid w:val="009F1E95"/>
    <w:rsid w:val="009F2F1C"/>
    <w:rsid w:val="009F6640"/>
    <w:rsid w:val="009F6F87"/>
    <w:rsid w:val="009F7ED4"/>
    <w:rsid w:val="00A008E6"/>
    <w:rsid w:val="00A010F7"/>
    <w:rsid w:val="00A01E1B"/>
    <w:rsid w:val="00A0316E"/>
    <w:rsid w:val="00A05325"/>
    <w:rsid w:val="00A06CD3"/>
    <w:rsid w:val="00A15749"/>
    <w:rsid w:val="00A15BE0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B4FB1"/>
    <w:rsid w:val="00AC347B"/>
    <w:rsid w:val="00AC43DC"/>
    <w:rsid w:val="00AC4821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9D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B585B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28B8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083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03BD"/>
    <w:rsid w:val="00D17C2A"/>
    <w:rsid w:val="00D20CCF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2EAE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EB8"/>
    <w:rsid w:val="00DB1F56"/>
    <w:rsid w:val="00DB44A9"/>
    <w:rsid w:val="00DB539A"/>
    <w:rsid w:val="00DC584E"/>
    <w:rsid w:val="00DC7CE8"/>
    <w:rsid w:val="00DD339D"/>
    <w:rsid w:val="00DD3755"/>
    <w:rsid w:val="00DD481E"/>
    <w:rsid w:val="00DD7FA8"/>
    <w:rsid w:val="00DE11CB"/>
    <w:rsid w:val="00DE3417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5375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27DC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55F3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77530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2F5C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EA4EBA3-089C-4A42-9DED-08EC4D4C7D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6</TotalTime>
  <Pages>18</Pages>
  <Words>864</Words>
  <Characters>4929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57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Jeffrey</cp:lastModifiedBy>
  <cp:revision>321</cp:revision>
  <cp:lastPrinted>2015-02-08T04:56:00Z</cp:lastPrinted>
  <dcterms:created xsi:type="dcterms:W3CDTF">2015-01-08T22:26:00Z</dcterms:created>
  <dcterms:modified xsi:type="dcterms:W3CDTF">2015-04-09T01:38:00Z</dcterms:modified>
</cp:coreProperties>
</file>